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 xml:space="preserve">Информатика и </w:t>
      </w:r>
      <w:proofErr w:type="gramStart"/>
      <w:r w:rsidR="00AB1595">
        <w:rPr>
          <w:b/>
          <w:i/>
          <w:snapToGrid w:val="0"/>
          <w:sz w:val="28"/>
          <w:szCs w:val="20"/>
          <w:u w:val="single"/>
        </w:rPr>
        <w:t>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</w:t>
      </w:r>
      <w:proofErr w:type="gramEnd"/>
      <w:r w:rsidRPr="00B41405">
        <w:rPr>
          <w:b/>
          <w:snapToGrid w:val="0"/>
          <w:sz w:val="28"/>
          <w:szCs w:val="20"/>
        </w:rPr>
        <w:t>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62C5CC1D" w:rsidR="00A5609B" w:rsidRPr="00283B40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 w:rsidR="00E4095A">
        <w:rPr>
          <w:b/>
          <w:sz w:val="36"/>
          <w:szCs w:val="36"/>
        </w:rPr>
        <w:t>4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Pr="00B41405">
              <w:t>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proofErr w:type="gramEnd"/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proofErr w:type="gramStart"/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proofErr w:type="gramEnd"/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</w:t>
            </w:r>
            <w:proofErr w:type="gramStart"/>
            <w:r w:rsidRPr="00B41405">
              <w:rPr>
                <w:sz w:val="18"/>
                <w:szCs w:val="18"/>
              </w:rPr>
              <w:t>Под</w:t>
            </w:r>
            <w:r w:rsidRPr="00B41405">
              <w:rPr>
                <w:sz w:val="18"/>
              </w:rPr>
              <w:t xml:space="preserve">пись)   </w:t>
            </w:r>
            <w:proofErr w:type="gramEnd"/>
            <w:r w:rsidRPr="00B41405">
              <w:rPr>
                <w:sz w:val="18"/>
              </w:rPr>
              <w:t xml:space="preserve">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bookmarkStart w:id="1" w:name="_GoBack"/>
            <w:bookmarkEnd w:id="1"/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773CCF78" w14:textId="77777777" w:rsidR="00E4095A" w:rsidRDefault="00E4095A" w:rsidP="00E4095A">
      <w:pPr>
        <w:rPr>
          <w:sz w:val="28"/>
          <w:szCs w:val="28"/>
        </w:rPr>
      </w:pPr>
      <w:r w:rsidRPr="00E4095A">
        <w:rPr>
          <w:b/>
          <w:sz w:val="28"/>
          <w:szCs w:val="28"/>
        </w:rPr>
        <w:lastRenderedPageBreak/>
        <w:t>Целью</w:t>
      </w:r>
      <w:r w:rsidRPr="00E4095A">
        <w:rPr>
          <w:sz w:val="28"/>
          <w:szCs w:val="28"/>
        </w:rPr>
        <w:t xml:space="preserve"> выполнения лабораторной работы является сформировать практические навыки разработки хранимых процедур. </w:t>
      </w:r>
    </w:p>
    <w:p w14:paraId="1CD801F1" w14:textId="22321ADA" w:rsidR="00E4095A" w:rsidRDefault="00E4095A" w:rsidP="00E4095A">
      <w:pPr>
        <w:rPr>
          <w:sz w:val="28"/>
          <w:szCs w:val="28"/>
        </w:rPr>
      </w:pPr>
      <w:r w:rsidRPr="00E4095A">
        <w:rPr>
          <w:b/>
          <w:sz w:val="28"/>
          <w:szCs w:val="28"/>
        </w:rPr>
        <w:t>Основными задачами</w:t>
      </w:r>
      <w:r w:rsidRPr="00E4095A">
        <w:rPr>
          <w:sz w:val="28"/>
          <w:szCs w:val="28"/>
        </w:rPr>
        <w:t xml:space="preserve"> выполнения лабораторной работы являются: </w:t>
      </w:r>
    </w:p>
    <w:p w14:paraId="6B04CD93" w14:textId="62F32D4D" w:rsidR="00E4095A" w:rsidRPr="00E4095A" w:rsidRDefault="00E4095A" w:rsidP="00E4095A">
      <w:pPr>
        <w:pStyle w:val="a7"/>
        <w:numPr>
          <w:ilvl w:val="0"/>
          <w:numId w:val="17"/>
        </w:numPr>
        <w:rPr>
          <w:sz w:val="28"/>
          <w:szCs w:val="28"/>
        </w:rPr>
      </w:pPr>
      <w:r w:rsidRPr="00E4095A">
        <w:rPr>
          <w:sz w:val="28"/>
          <w:szCs w:val="28"/>
        </w:rPr>
        <w:t>Научиться создавать хранимые процедуры выборки</w:t>
      </w:r>
    </w:p>
    <w:p w14:paraId="148E3682" w14:textId="77777777" w:rsidR="00E4095A" w:rsidRPr="00E4095A" w:rsidRDefault="00E4095A" w:rsidP="00E4095A">
      <w:pPr>
        <w:pStyle w:val="a7"/>
        <w:numPr>
          <w:ilvl w:val="0"/>
          <w:numId w:val="17"/>
        </w:numPr>
        <w:rPr>
          <w:sz w:val="28"/>
          <w:szCs w:val="28"/>
        </w:rPr>
      </w:pPr>
      <w:r w:rsidRPr="00E4095A">
        <w:rPr>
          <w:sz w:val="28"/>
          <w:szCs w:val="28"/>
        </w:rPr>
        <w:t xml:space="preserve">Изучить оператор </w:t>
      </w:r>
      <w:proofErr w:type="spellStart"/>
      <w:r w:rsidRPr="00E4095A">
        <w:rPr>
          <w:sz w:val="28"/>
          <w:szCs w:val="28"/>
        </w:rPr>
        <w:t>suspend</w:t>
      </w:r>
      <w:proofErr w:type="spellEnd"/>
      <w:r w:rsidRPr="00E4095A">
        <w:rPr>
          <w:sz w:val="28"/>
          <w:szCs w:val="28"/>
        </w:rPr>
        <w:t xml:space="preserve"> </w:t>
      </w:r>
    </w:p>
    <w:p w14:paraId="7B35FC2B" w14:textId="227F9BF1" w:rsidR="00E4095A" w:rsidRPr="00E4095A" w:rsidRDefault="00E4095A" w:rsidP="00E4095A">
      <w:pPr>
        <w:pStyle w:val="a7"/>
        <w:numPr>
          <w:ilvl w:val="0"/>
          <w:numId w:val="17"/>
        </w:numPr>
        <w:rPr>
          <w:sz w:val="28"/>
          <w:szCs w:val="28"/>
        </w:rPr>
      </w:pPr>
      <w:r w:rsidRPr="00E4095A">
        <w:rPr>
          <w:sz w:val="28"/>
          <w:szCs w:val="28"/>
        </w:rPr>
        <w:t>Научиться создавать хранимые процедуры действия</w:t>
      </w:r>
    </w:p>
    <w:p w14:paraId="68871802" w14:textId="173F874B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32DE877A" w14:textId="351255EA" w:rsidR="00A408FC" w:rsidRDefault="00E4095A" w:rsidP="00AB1595">
      <w:pPr>
        <w:rPr>
          <w:sz w:val="28"/>
        </w:rPr>
      </w:pPr>
      <w:r w:rsidRPr="00E4095A">
        <w:rPr>
          <w:sz w:val="28"/>
        </w:rPr>
        <w:t>В базе данных, созданной в предыдущей лабораторной работе, разработать хранимые процедуры выборки и действия</w:t>
      </w:r>
    </w:p>
    <w:p w14:paraId="1B76BEF6" w14:textId="692B59FB" w:rsidR="00E86301" w:rsidRDefault="00E86301" w:rsidP="00AB1595">
      <w:pPr>
        <w:rPr>
          <w:sz w:val="28"/>
        </w:rPr>
      </w:pPr>
    </w:p>
    <w:p w14:paraId="3F27D4F1" w14:textId="77777777" w:rsidR="00E86301" w:rsidRPr="00E4095A" w:rsidRDefault="00E86301" w:rsidP="00AB1595">
      <w:pPr>
        <w:rPr>
          <w:sz w:val="28"/>
        </w:rPr>
      </w:pPr>
    </w:p>
    <w:p w14:paraId="60282FEE" w14:textId="11B24336" w:rsidR="00E4095A" w:rsidRDefault="00E86301" w:rsidP="00AB1595">
      <w:r>
        <w:object w:dxaOrig="13009" w:dyaOrig="13969" w14:anchorId="4089E5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473.4pt" o:ole="">
            <v:imagedata r:id="rId9" o:title=""/>
          </v:shape>
          <o:OLEObject Type="Embed" ProgID="Visio.Drawing.15" ShapeID="_x0000_i1025" DrawAspect="Content" ObjectID="_1729865136" r:id="rId10"/>
        </w:object>
      </w:r>
    </w:p>
    <w:p w14:paraId="48DFB610" w14:textId="3F0E4B3C" w:rsidR="00E4095A" w:rsidRPr="001E49A6" w:rsidRDefault="007A097D" w:rsidP="00AB1595">
      <w:pPr>
        <w:rPr>
          <w:rFonts w:eastAsia="Calibri"/>
          <w:b/>
          <w:color w:val="000000"/>
          <w:sz w:val="28"/>
          <w:szCs w:val="32"/>
          <w:lang w:val="en-US"/>
        </w:rPr>
      </w:pPr>
      <w:r w:rsidRPr="007A097D">
        <w:rPr>
          <w:rFonts w:eastAsia="Calibri"/>
          <w:b/>
          <w:color w:val="000000"/>
          <w:sz w:val="28"/>
          <w:szCs w:val="32"/>
        </w:rPr>
        <w:t>Хранимая</w:t>
      </w:r>
      <w:r w:rsidRPr="001E49A6">
        <w:rPr>
          <w:rFonts w:eastAsia="Calibri"/>
          <w:b/>
          <w:color w:val="000000"/>
          <w:sz w:val="28"/>
          <w:szCs w:val="32"/>
          <w:lang w:val="en-US"/>
        </w:rPr>
        <w:t xml:space="preserve"> </w:t>
      </w:r>
      <w:r w:rsidRPr="007A097D">
        <w:rPr>
          <w:rFonts w:eastAsia="Calibri"/>
          <w:b/>
          <w:color w:val="000000"/>
          <w:sz w:val="28"/>
          <w:szCs w:val="32"/>
        </w:rPr>
        <w:t>процедура</w:t>
      </w:r>
    </w:p>
    <w:p w14:paraId="12D36162" w14:textId="579BB62F" w:rsidR="007A097D" w:rsidRPr="001E49A6" w:rsidRDefault="007A097D" w:rsidP="00AB1595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</w:p>
    <w:p w14:paraId="31E52CE5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create or alter procedure FIND_MAX_BALANCE (</w:t>
      </w:r>
    </w:p>
    <w:p w14:paraId="3FF81A11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NAME_PERSON </w:t>
      </w:r>
      <w:proofErr w:type="gramStart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char(</w:t>
      </w:r>
      <w:proofErr w:type="gramEnd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255))</w:t>
      </w:r>
    </w:p>
    <w:p w14:paraId="2C0CE5F4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lastRenderedPageBreak/>
        <w:t>returns (</w:t>
      </w:r>
    </w:p>
    <w:p w14:paraId="05DE8B13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MAX_BALANCE </w:t>
      </w:r>
      <w:proofErr w:type="gramStart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umeric(</w:t>
      </w:r>
      <w:proofErr w:type="gramEnd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9,0))</w:t>
      </w:r>
    </w:p>
    <w:p w14:paraId="458A0BAE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as</w:t>
      </w:r>
    </w:p>
    <w:p w14:paraId="5BEED964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egin</w:t>
      </w:r>
    </w:p>
    <w:p w14:paraId="7516C098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elect</w:t>
      </w:r>
    </w:p>
    <w:p w14:paraId="04E77D4F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max(balance)</w:t>
      </w:r>
    </w:p>
    <w:p w14:paraId="3FBEFD5E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from</w:t>
      </w:r>
    </w:p>
    <w:p w14:paraId="1D0AC56F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objects</w:t>
      </w:r>
    </w:p>
    <w:p w14:paraId="4144F556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where </w:t>
      </w:r>
      <w:proofErr w:type="spellStart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person_id</w:t>
      </w:r>
      <w:proofErr w:type="spellEnd"/>
      <w:proofErr w:type="gramStart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=(</w:t>
      </w:r>
      <w:proofErr w:type="gramEnd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elect</w:t>
      </w:r>
    </w:p>
    <w:p w14:paraId="0D84BF0F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id</w:t>
      </w:r>
    </w:p>
    <w:p w14:paraId="38A25B9F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from</w:t>
      </w:r>
    </w:p>
    <w:p w14:paraId="47A1ACF1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person</w:t>
      </w:r>
    </w:p>
    <w:p w14:paraId="20746CA6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where</w:t>
      </w:r>
    </w:p>
    <w:p w14:paraId="2D78E0A4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surname=:</w:t>
      </w:r>
      <w:proofErr w:type="spellStart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)</w:t>
      </w:r>
    </w:p>
    <w:p w14:paraId="114EC03C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</w:t>
      </w:r>
      <w:proofErr w:type="spellStart"/>
      <w:proofErr w:type="gramStart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into</w:t>
      </w:r>
      <w:proofErr w:type="spellEnd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:</w:t>
      </w:r>
      <w:proofErr w:type="spellStart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max</w:t>
      </w:r>
      <w:proofErr w:type="gramEnd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_balance</w:t>
      </w:r>
      <w:proofErr w:type="spellEnd"/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;</w:t>
      </w:r>
    </w:p>
    <w:p w14:paraId="15316A4F" w14:textId="77777777" w:rsidR="001E49A6" w:rsidRP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uspend;</w:t>
      </w:r>
    </w:p>
    <w:p w14:paraId="609923BE" w14:textId="77777777" w:rsidR="001E49A6" w:rsidRDefault="001E49A6" w:rsidP="001E49A6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end;</w:t>
      </w:r>
    </w:p>
    <w:p w14:paraId="12156C6C" w14:textId="34CE1219" w:rsidR="001E49A6" w:rsidRPr="00E86301" w:rsidRDefault="001E49A6" w:rsidP="001E49A6">
      <w:pPr>
        <w:jc w:val="center"/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noProof/>
          <w:color w:val="000000"/>
          <w:sz w:val="20"/>
          <w:szCs w:val="32"/>
          <w:lang w:val="en-US"/>
        </w:rPr>
        <w:t xml:space="preserve"> </w:t>
      </w:r>
      <w:r w:rsidRPr="001E49A6">
        <w:rPr>
          <w:rFonts w:ascii="Courier New" w:eastAsia="Calibri" w:hAnsi="Courier New" w:cs="Courier New"/>
          <w:noProof/>
          <w:color w:val="000000"/>
          <w:sz w:val="20"/>
          <w:szCs w:val="32"/>
        </w:rPr>
        <w:drawing>
          <wp:inline distT="0" distB="0" distL="0" distR="0" wp14:anchorId="5FFCA6B7" wp14:editId="1FAE0E10">
            <wp:extent cx="845820" cy="312420"/>
            <wp:effectExtent l="0" t="0" r="0" b="0"/>
            <wp:docPr id="4" name="Рисунок 4" descr="D:\3-1-\БД\ЛБ4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3-1-\БД\ЛБ4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820" cy="31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EFD82" w14:textId="1752F4CA" w:rsidR="004F51DA" w:rsidRPr="001E49A6" w:rsidRDefault="001E49A6" w:rsidP="001E49A6">
      <w:pPr>
        <w:jc w:val="center"/>
        <w:rPr>
          <w:rFonts w:ascii="Courier New" w:eastAsia="Calibri" w:hAnsi="Courier New" w:cs="Courier New"/>
          <w:color w:val="000000"/>
          <w:sz w:val="20"/>
          <w:szCs w:val="32"/>
        </w:rPr>
      </w:pPr>
      <w:r w:rsidRPr="001E49A6">
        <w:rPr>
          <w:rFonts w:eastAsia="Calibri"/>
          <w:b/>
          <w:color w:val="000000"/>
          <w:sz w:val="28"/>
          <w:szCs w:val="28"/>
        </w:rPr>
        <w:t>Рис.</w:t>
      </w:r>
      <w:r w:rsidRPr="001E49A6">
        <w:rPr>
          <w:rFonts w:eastAsia="Calibri"/>
          <w:b/>
          <w:color w:val="000000"/>
          <w:sz w:val="28"/>
          <w:szCs w:val="28"/>
        </w:rPr>
        <w:t>1</w:t>
      </w:r>
      <w:r>
        <w:rPr>
          <w:rFonts w:eastAsia="Calibri"/>
          <w:b/>
          <w:color w:val="000000"/>
          <w:sz w:val="28"/>
          <w:szCs w:val="28"/>
        </w:rPr>
        <w:t xml:space="preserve"> Выполняет подсчет </w:t>
      </w:r>
      <w:r>
        <w:rPr>
          <w:rFonts w:eastAsia="Calibri"/>
          <w:b/>
          <w:color w:val="000000"/>
          <w:sz w:val="28"/>
          <w:szCs w:val="28"/>
          <w:lang w:val="en-US"/>
        </w:rPr>
        <w:t>max</w:t>
      </w:r>
      <w:r>
        <w:rPr>
          <w:rFonts w:eastAsia="Calibri"/>
          <w:b/>
          <w:color w:val="000000"/>
          <w:sz w:val="28"/>
          <w:szCs w:val="28"/>
        </w:rPr>
        <w:t xml:space="preserve"> у человека</w:t>
      </w:r>
    </w:p>
    <w:p w14:paraId="3C87C34F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create procedure </w:t>
      </w:r>
      <w:proofErr w:type="spell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find_min_</w:t>
      </w:r>
      <w:proofErr w:type="gram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alance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(</w:t>
      </w:r>
      <w:proofErr w:type="spellStart"/>
      <w:proofErr w:type="gram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char(255))</w:t>
      </w:r>
    </w:p>
    <w:p w14:paraId="3F5C7914" w14:textId="77777777" w:rsidR="004F51DA" w:rsidRPr="00A96DE1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proofErr w:type="gram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returns(</w:t>
      </w:r>
      <w:proofErr w:type="spellStart"/>
      <w:proofErr w:type="gram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min_balance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numeric)</w:t>
      </w:r>
    </w:p>
    <w:p w14:paraId="599DC3C3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as</w:t>
      </w:r>
    </w:p>
    <w:p w14:paraId="146C0555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egin</w:t>
      </w:r>
    </w:p>
    <w:p w14:paraId="0F153A2A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elect</w:t>
      </w:r>
    </w:p>
    <w:p w14:paraId="3C651E25" w14:textId="59EABC42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max</w:t>
      </w: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(balance)</w:t>
      </w:r>
    </w:p>
    <w:p w14:paraId="0E4256D3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from</w:t>
      </w:r>
    </w:p>
    <w:p w14:paraId="220986EA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objects</w:t>
      </w:r>
    </w:p>
    <w:p w14:paraId="62898391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where </w:t>
      </w:r>
      <w:proofErr w:type="spell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person_id</w:t>
      </w:r>
      <w:proofErr w:type="spellEnd"/>
      <w:proofErr w:type="gram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=(</w:t>
      </w:r>
      <w:proofErr w:type="gram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elect</w:t>
      </w:r>
    </w:p>
    <w:p w14:paraId="5089333B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id</w:t>
      </w:r>
    </w:p>
    <w:p w14:paraId="3A7F4B4E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from</w:t>
      </w:r>
    </w:p>
    <w:p w14:paraId="4078C641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person</w:t>
      </w:r>
    </w:p>
    <w:p w14:paraId="745A7A0F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where</w:t>
      </w:r>
    </w:p>
    <w:p w14:paraId="4E099878" w14:textId="77777777" w:rsidR="004F51DA" w:rsidRPr="007A097D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</w:t>
      </w:r>
      <w:r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ur</w:t>
      </w: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=:</w:t>
      </w:r>
      <w:proofErr w:type="spellStart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)</w:t>
      </w:r>
    </w:p>
    <w:p w14:paraId="612B19B8" w14:textId="77777777" w:rsidR="004F51DA" w:rsidRPr="00A96DE1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7A097D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</w:t>
      </w:r>
      <w:proofErr w:type="spellStart"/>
      <w:proofErr w:type="gramStart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into</w:t>
      </w:r>
      <w:proofErr w:type="spellEnd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:</w:t>
      </w:r>
      <w:proofErr w:type="spellStart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min</w:t>
      </w:r>
      <w:proofErr w:type="gramEnd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_balance</w:t>
      </w:r>
      <w:proofErr w:type="spellEnd"/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;</w:t>
      </w:r>
    </w:p>
    <w:p w14:paraId="4D8697C9" w14:textId="77777777" w:rsidR="004F51DA" w:rsidRPr="00A96DE1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A96DE1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uspend;</w:t>
      </w:r>
    </w:p>
    <w:p w14:paraId="3F79E218" w14:textId="40D6EEA3" w:rsid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end;</w:t>
      </w:r>
    </w:p>
    <w:p w14:paraId="108DB364" w14:textId="55263999" w:rsidR="001E49A6" w:rsidRDefault="001E49A6" w:rsidP="001E49A6">
      <w:pPr>
        <w:jc w:val="center"/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1E49A6">
        <w:rPr>
          <w:rFonts w:ascii="Courier New" w:eastAsia="Calibri" w:hAnsi="Courier New" w:cs="Courier New"/>
          <w:noProof/>
          <w:color w:val="000000"/>
          <w:sz w:val="20"/>
          <w:szCs w:val="32"/>
        </w:rPr>
        <w:drawing>
          <wp:inline distT="0" distB="0" distL="0" distR="0" wp14:anchorId="367C9560" wp14:editId="647B41D7">
            <wp:extent cx="838200" cy="342900"/>
            <wp:effectExtent l="0" t="0" r="0" b="0"/>
            <wp:docPr id="2" name="Рисунок 2" descr="D:\3-1-\БД\ЛБ4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3-1-\БД\ЛБ4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0EF8A" w14:textId="0A438551" w:rsidR="004F51DA" w:rsidRPr="001E49A6" w:rsidRDefault="001E49A6" w:rsidP="001E49A6">
      <w:pPr>
        <w:jc w:val="center"/>
        <w:rPr>
          <w:rFonts w:ascii="Courier New" w:eastAsia="Calibri" w:hAnsi="Courier New" w:cs="Courier New"/>
          <w:color w:val="000000"/>
          <w:sz w:val="20"/>
          <w:szCs w:val="32"/>
        </w:rPr>
      </w:pPr>
      <w:r w:rsidRPr="001E49A6">
        <w:rPr>
          <w:rFonts w:eastAsia="Calibri"/>
          <w:b/>
          <w:color w:val="000000"/>
          <w:sz w:val="28"/>
          <w:szCs w:val="28"/>
        </w:rPr>
        <w:t>Рис.</w:t>
      </w:r>
      <w:r w:rsidRPr="001E49A6">
        <w:rPr>
          <w:rFonts w:eastAsia="Calibri"/>
          <w:b/>
          <w:color w:val="000000"/>
          <w:sz w:val="28"/>
          <w:szCs w:val="28"/>
        </w:rPr>
        <w:t>2</w:t>
      </w:r>
      <w:r>
        <w:rPr>
          <w:rFonts w:eastAsia="Calibri"/>
          <w:b/>
          <w:color w:val="000000"/>
          <w:sz w:val="28"/>
          <w:szCs w:val="28"/>
        </w:rPr>
        <w:t xml:space="preserve"> Выполняет подсчет </w:t>
      </w:r>
      <w:r>
        <w:rPr>
          <w:rFonts w:eastAsia="Calibri"/>
          <w:b/>
          <w:color w:val="000000"/>
          <w:sz w:val="28"/>
          <w:szCs w:val="28"/>
          <w:lang w:val="en-US"/>
        </w:rPr>
        <w:t>min</w:t>
      </w:r>
      <w:r>
        <w:rPr>
          <w:rFonts w:eastAsia="Calibri"/>
          <w:b/>
          <w:color w:val="000000"/>
          <w:sz w:val="28"/>
          <w:szCs w:val="28"/>
        </w:rPr>
        <w:t xml:space="preserve"> у человека</w:t>
      </w:r>
    </w:p>
    <w:p w14:paraId="58AA90EA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create procedure </w:t>
      </w:r>
      <w:proofErr w:type="spell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find_sum_</w:t>
      </w:r>
      <w:proofErr w:type="gram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alance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(</w:t>
      </w:r>
      <w:proofErr w:type="spellStart"/>
      <w:proofErr w:type="gram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char(255))</w:t>
      </w:r>
    </w:p>
    <w:p w14:paraId="22863B99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proofErr w:type="gram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returns(</w:t>
      </w:r>
      <w:proofErr w:type="spellStart"/>
      <w:proofErr w:type="gram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um_balance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numeric)</w:t>
      </w:r>
    </w:p>
    <w:p w14:paraId="12A92737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as</w:t>
      </w:r>
    </w:p>
    <w:p w14:paraId="7E521928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begin</w:t>
      </w:r>
    </w:p>
    <w:p w14:paraId="2E9C0BDE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elect</w:t>
      </w:r>
    </w:p>
    <w:p w14:paraId="338012B3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um(balance)</w:t>
      </w:r>
    </w:p>
    <w:p w14:paraId="535A28B4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from</w:t>
      </w:r>
    </w:p>
    <w:p w14:paraId="44D86CC3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objects</w:t>
      </w:r>
    </w:p>
    <w:p w14:paraId="3DD159D8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where </w:t>
      </w:r>
      <w:proofErr w:type="spell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person_id</w:t>
      </w:r>
      <w:proofErr w:type="spellEnd"/>
      <w:proofErr w:type="gram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=(</w:t>
      </w:r>
      <w:proofErr w:type="gram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elect</w:t>
      </w:r>
    </w:p>
    <w:p w14:paraId="2370879E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id</w:t>
      </w:r>
    </w:p>
    <w:p w14:paraId="2F0F6B34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from</w:t>
      </w:r>
    </w:p>
    <w:p w14:paraId="7D906335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person</w:t>
      </w:r>
    </w:p>
    <w:p w14:paraId="273AE6BC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where</w:t>
      </w:r>
    </w:p>
    <w:p w14:paraId="19B28527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    surname=:</w:t>
      </w:r>
      <w:proofErr w:type="spell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name_person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)</w:t>
      </w:r>
    </w:p>
    <w:p w14:paraId="70AAEE40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</w:t>
      </w:r>
      <w:proofErr w:type="spellStart"/>
      <w:proofErr w:type="gram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into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:</w:t>
      </w:r>
      <w:proofErr w:type="spellStart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sum</w:t>
      </w:r>
      <w:proofErr w:type="gram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_balance</w:t>
      </w:r>
      <w:proofErr w:type="spellEnd"/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;</w:t>
      </w:r>
    </w:p>
    <w:p w14:paraId="6882F938" w14:textId="77777777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 xml:space="preserve">    suspend;</w:t>
      </w:r>
    </w:p>
    <w:p w14:paraId="6BC83723" w14:textId="039FCFCF" w:rsidR="004F51DA" w:rsidRPr="004F51DA" w:rsidRDefault="004F51DA" w:rsidP="004F51DA">
      <w:pPr>
        <w:rPr>
          <w:rFonts w:ascii="Courier New" w:eastAsia="Calibri" w:hAnsi="Courier New" w:cs="Courier New"/>
          <w:color w:val="000000"/>
          <w:sz w:val="20"/>
          <w:szCs w:val="32"/>
          <w:lang w:val="en-US"/>
        </w:rPr>
      </w:pPr>
      <w:r w:rsidRPr="004F51DA">
        <w:rPr>
          <w:rFonts w:ascii="Courier New" w:eastAsia="Calibri" w:hAnsi="Courier New" w:cs="Courier New"/>
          <w:color w:val="000000"/>
          <w:sz w:val="20"/>
          <w:szCs w:val="32"/>
          <w:lang w:val="en-US"/>
        </w:rPr>
        <w:t>end;</w:t>
      </w:r>
    </w:p>
    <w:p w14:paraId="0CC528AA" w14:textId="0F2F34DD" w:rsidR="008F1760" w:rsidRDefault="001E49A6" w:rsidP="001E49A6">
      <w:pPr>
        <w:jc w:val="center"/>
        <w:rPr>
          <w:rFonts w:ascii="Courier New" w:eastAsia="Calibri" w:hAnsi="Courier New" w:cs="Courier New"/>
          <w:color w:val="000000"/>
          <w:sz w:val="18"/>
          <w:szCs w:val="20"/>
          <w:lang w:val="en-US"/>
        </w:rPr>
      </w:pPr>
      <w:r w:rsidRPr="001E49A6">
        <w:rPr>
          <w:rFonts w:ascii="Courier New" w:eastAsia="Calibri" w:hAnsi="Courier New" w:cs="Courier New"/>
          <w:noProof/>
          <w:color w:val="000000"/>
          <w:sz w:val="18"/>
          <w:szCs w:val="20"/>
        </w:rPr>
        <w:drawing>
          <wp:inline distT="0" distB="0" distL="0" distR="0" wp14:anchorId="1F63E6C8" wp14:editId="23970D7F">
            <wp:extent cx="876300" cy="358140"/>
            <wp:effectExtent l="0" t="0" r="0" b="3810"/>
            <wp:docPr id="1" name="Рисунок 1" descr="D:\3-1-\БД\ЛБ4\Картинки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3-1-\БД\ЛБ4\Картинки\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35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BAC52" w14:textId="66C54783" w:rsidR="001E49A6" w:rsidRPr="001E49A6" w:rsidRDefault="001E49A6" w:rsidP="001E49A6">
      <w:pPr>
        <w:jc w:val="center"/>
        <w:rPr>
          <w:rFonts w:eastAsia="Calibri"/>
          <w:b/>
          <w:color w:val="000000"/>
          <w:sz w:val="28"/>
          <w:szCs w:val="28"/>
        </w:rPr>
      </w:pPr>
      <w:r w:rsidRPr="001E49A6">
        <w:rPr>
          <w:rFonts w:eastAsia="Calibri"/>
          <w:b/>
          <w:color w:val="000000"/>
          <w:sz w:val="28"/>
          <w:szCs w:val="28"/>
        </w:rPr>
        <w:t>Рис.3</w:t>
      </w:r>
      <w:r>
        <w:rPr>
          <w:rFonts w:eastAsia="Calibri"/>
          <w:b/>
          <w:color w:val="000000"/>
          <w:sz w:val="28"/>
          <w:szCs w:val="28"/>
        </w:rPr>
        <w:t xml:space="preserve"> Выполняет подсчет суммы у человека</w:t>
      </w:r>
    </w:p>
    <w:p w14:paraId="2CD94310" w14:textId="77777777" w:rsidR="007A097D" w:rsidRPr="001E49A6" w:rsidRDefault="007A097D" w:rsidP="008F1760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4FC061E0" w14:textId="77777777" w:rsidR="00E4095A" w:rsidRDefault="00D961B7" w:rsidP="00E4095A">
      <w:pPr>
        <w:rPr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ывод:</w:t>
      </w:r>
      <w:r w:rsidRPr="00D961B7">
        <w:t xml:space="preserve"> </w:t>
      </w:r>
      <w:r w:rsidRPr="00203826">
        <w:rPr>
          <w:sz w:val="28"/>
        </w:rPr>
        <w:t>в ходе выполнения лабораторной работы</w:t>
      </w:r>
      <w:r w:rsidR="00283B40" w:rsidRPr="00283B40">
        <w:rPr>
          <w:sz w:val="28"/>
        </w:rPr>
        <w:t xml:space="preserve"> </w:t>
      </w:r>
      <w:r w:rsidR="00283B40">
        <w:rPr>
          <w:sz w:val="28"/>
        </w:rPr>
        <w:t>является</w:t>
      </w:r>
      <w:r w:rsidRPr="00203826">
        <w:rPr>
          <w:sz w:val="28"/>
        </w:rPr>
        <w:t xml:space="preserve"> </w:t>
      </w:r>
      <w:r w:rsidR="00E4095A" w:rsidRPr="00E4095A">
        <w:rPr>
          <w:sz w:val="28"/>
          <w:szCs w:val="28"/>
        </w:rPr>
        <w:t xml:space="preserve">сформировать практические навыки разработки хранимых процедур. </w:t>
      </w:r>
    </w:p>
    <w:p w14:paraId="6957E776" w14:textId="40D53E36" w:rsidR="00903FA0" w:rsidRDefault="00903FA0" w:rsidP="00AB1595">
      <w:pPr>
        <w:rPr>
          <w:noProof/>
          <w:sz w:val="28"/>
          <w:szCs w:val="28"/>
        </w:rPr>
      </w:pPr>
    </w:p>
    <w:p w14:paraId="6C57957F" w14:textId="77777777" w:rsidR="00D961B7" w:rsidRPr="00203826" w:rsidRDefault="00D961B7" w:rsidP="00AB1595">
      <w:pPr>
        <w:rPr>
          <w:rFonts w:eastAsia="Calibri"/>
          <w:color w:val="000000"/>
          <w:sz w:val="32"/>
          <w:szCs w:val="28"/>
        </w:rPr>
      </w:pPr>
    </w:p>
    <w:sectPr w:rsidR="00D961B7" w:rsidRPr="00203826" w:rsidSect="00DD711D">
      <w:footerReference w:type="default" r:id="rId1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AFEE6BB" w14:textId="77777777" w:rsidR="000767A6" w:rsidRDefault="000767A6" w:rsidP="00DD711D">
      <w:r>
        <w:separator/>
      </w:r>
    </w:p>
  </w:endnote>
  <w:endnote w:type="continuationSeparator" w:id="0">
    <w:p w14:paraId="496C6FCE" w14:textId="77777777" w:rsidR="000767A6" w:rsidRDefault="000767A6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4BD95103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57C8">
          <w:rPr>
            <w:noProof/>
          </w:rPr>
          <w:t>4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E0A366" w14:textId="77777777" w:rsidR="000767A6" w:rsidRDefault="000767A6" w:rsidP="00DD711D">
      <w:r>
        <w:separator/>
      </w:r>
    </w:p>
  </w:footnote>
  <w:footnote w:type="continuationSeparator" w:id="0">
    <w:p w14:paraId="767B4B42" w14:textId="77777777" w:rsidR="000767A6" w:rsidRDefault="000767A6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7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4" w15:restartNumberingAfterBreak="0">
    <w:nsid w:val="4E7948C4"/>
    <w:multiLevelType w:val="hybridMultilevel"/>
    <w:tmpl w:val="9C1410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6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4"/>
  </w:num>
  <w:num w:numId="3">
    <w:abstractNumId w:val="3"/>
  </w:num>
  <w:num w:numId="4">
    <w:abstractNumId w:val="15"/>
  </w:num>
  <w:num w:numId="5">
    <w:abstractNumId w:val="8"/>
  </w:num>
  <w:num w:numId="6">
    <w:abstractNumId w:val="2"/>
  </w:num>
  <w:num w:numId="7">
    <w:abstractNumId w:val="1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5"/>
  </w:num>
  <w:num w:numId="13">
    <w:abstractNumId w:val="12"/>
  </w:num>
  <w:num w:numId="14">
    <w:abstractNumId w:val="11"/>
  </w:num>
  <w:num w:numId="15">
    <w:abstractNumId w:val="10"/>
  </w:num>
  <w:num w:numId="16">
    <w:abstractNumId w:val="9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5514A"/>
    <w:rsid w:val="00065A29"/>
    <w:rsid w:val="00067B5B"/>
    <w:rsid w:val="000767A6"/>
    <w:rsid w:val="000931B9"/>
    <w:rsid w:val="000A5A01"/>
    <w:rsid w:val="000B49D3"/>
    <w:rsid w:val="000B6B2B"/>
    <w:rsid w:val="000E14B7"/>
    <w:rsid w:val="000F5487"/>
    <w:rsid w:val="0010069F"/>
    <w:rsid w:val="00102C71"/>
    <w:rsid w:val="00111CEE"/>
    <w:rsid w:val="00141B2A"/>
    <w:rsid w:val="0016167B"/>
    <w:rsid w:val="00170FCC"/>
    <w:rsid w:val="001736A4"/>
    <w:rsid w:val="00177623"/>
    <w:rsid w:val="001957C8"/>
    <w:rsid w:val="001E49A6"/>
    <w:rsid w:val="001E61FC"/>
    <w:rsid w:val="001E6ED7"/>
    <w:rsid w:val="001E7D4F"/>
    <w:rsid w:val="00203826"/>
    <w:rsid w:val="00204C40"/>
    <w:rsid w:val="0023065F"/>
    <w:rsid w:val="002663A7"/>
    <w:rsid w:val="00281ECD"/>
    <w:rsid w:val="00283B40"/>
    <w:rsid w:val="002A7DDD"/>
    <w:rsid w:val="002B0B97"/>
    <w:rsid w:val="002C4CF4"/>
    <w:rsid w:val="002D7BE9"/>
    <w:rsid w:val="002E792A"/>
    <w:rsid w:val="00307B34"/>
    <w:rsid w:val="003275F1"/>
    <w:rsid w:val="0034495A"/>
    <w:rsid w:val="003918ED"/>
    <w:rsid w:val="003968D8"/>
    <w:rsid w:val="003C4D62"/>
    <w:rsid w:val="003E1B8F"/>
    <w:rsid w:val="003E36BD"/>
    <w:rsid w:val="00410C50"/>
    <w:rsid w:val="0047295B"/>
    <w:rsid w:val="00482CA5"/>
    <w:rsid w:val="00487831"/>
    <w:rsid w:val="004A4CB2"/>
    <w:rsid w:val="004D09CE"/>
    <w:rsid w:val="004F51DA"/>
    <w:rsid w:val="005075C2"/>
    <w:rsid w:val="00521383"/>
    <w:rsid w:val="00583A55"/>
    <w:rsid w:val="005A49BF"/>
    <w:rsid w:val="005C65DC"/>
    <w:rsid w:val="005C6E39"/>
    <w:rsid w:val="005D7025"/>
    <w:rsid w:val="005D7A80"/>
    <w:rsid w:val="005E66E5"/>
    <w:rsid w:val="005E7C9A"/>
    <w:rsid w:val="00601F55"/>
    <w:rsid w:val="00620C7B"/>
    <w:rsid w:val="00622E66"/>
    <w:rsid w:val="00627B1C"/>
    <w:rsid w:val="0066365A"/>
    <w:rsid w:val="006661BF"/>
    <w:rsid w:val="00681C58"/>
    <w:rsid w:val="006B0274"/>
    <w:rsid w:val="006F17AC"/>
    <w:rsid w:val="0070581D"/>
    <w:rsid w:val="00711B68"/>
    <w:rsid w:val="00721013"/>
    <w:rsid w:val="007228CF"/>
    <w:rsid w:val="00734857"/>
    <w:rsid w:val="00736E5E"/>
    <w:rsid w:val="007446EC"/>
    <w:rsid w:val="00750F2A"/>
    <w:rsid w:val="00783B64"/>
    <w:rsid w:val="007A097D"/>
    <w:rsid w:val="007B5166"/>
    <w:rsid w:val="007E3964"/>
    <w:rsid w:val="00810653"/>
    <w:rsid w:val="00813DE8"/>
    <w:rsid w:val="00825E06"/>
    <w:rsid w:val="0085740E"/>
    <w:rsid w:val="00890C68"/>
    <w:rsid w:val="008E1E1C"/>
    <w:rsid w:val="008F1760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609AA"/>
    <w:rsid w:val="00A96DE1"/>
    <w:rsid w:val="00AB1595"/>
    <w:rsid w:val="00AC5567"/>
    <w:rsid w:val="00AF7159"/>
    <w:rsid w:val="00B247F6"/>
    <w:rsid w:val="00B3704C"/>
    <w:rsid w:val="00B41405"/>
    <w:rsid w:val="00B51C01"/>
    <w:rsid w:val="00B5453A"/>
    <w:rsid w:val="00B57072"/>
    <w:rsid w:val="00B657D5"/>
    <w:rsid w:val="00BA2C2B"/>
    <w:rsid w:val="00BA45D9"/>
    <w:rsid w:val="00BA46F7"/>
    <w:rsid w:val="00BA5828"/>
    <w:rsid w:val="00BB2B96"/>
    <w:rsid w:val="00BC2D7F"/>
    <w:rsid w:val="00BF1A8C"/>
    <w:rsid w:val="00C205EB"/>
    <w:rsid w:val="00C35A43"/>
    <w:rsid w:val="00C35C80"/>
    <w:rsid w:val="00C527BD"/>
    <w:rsid w:val="00C54ADE"/>
    <w:rsid w:val="00C54C1D"/>
    <w:rsid w:val="00C60014"/>
    <w:rsid w:val="00C60763"/>
    <w:rsid w:val="00C9086B"/>
    <w:rsid w:val="00CF2772"/>
    <w:rsid w:val="00CF4E1C"/>
    <w:rsid w:val="00D0741E"/>
    <w:rsid w:val="00D620D6"/>
    <w:rsid w:val="00D7685A"/>
    <w:rsid w:val="00D961B7"/>
    <w:rsid w:val="00DC1865"/>
    <w:rsid w:val="00DD711D"/>
    <w:rsid w:val="00E00EE9"/>
    <w:rsid w:val="00E4095A"/>
    <w:rsid w:val="00E4758D"/>
    <w:rsid w:val="00E529EF"/>
    <w:rsid w:val="00E66684"/>
    <w:rsid w:val="00E82C6A"/>
    <w:rsid w:val="00E86301"/>
    <w:rsid w:val="00E93CE1"/>
    <w:rsid w:val="00EC59C3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A6947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4AD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5C4530-43B3-44E1-9819-FD946F9D2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8</TotalTime>
  <Pages>4</Pages>
  <Words>368</Words>
  <Characters>2102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29</cp:revision>
  <dcterms:created xsi:type="dcterms:W3CDTF">2022-02-09T08:48:00Z</dcterms:created>
  <dcterms:modified xsi:type="dcterms:W3CDTF">2022-11-13T14:19:00Z</dcterms:modified>
</cp:coreProperties>
</file>